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ellenraster"/>
        <w:tblW w:w="9351" w:type="dxa"/>
        <w:tblLook w:val="04A0" w:firstRow="1" w:lastRow="0" w:firstColumn="1" w:lastColumn="0" w:noHBand="0" w:noVBand="1"/>
      </w:tblPr>
      <w:tblGrid>
        <w:gridCol w:w="2547"/>
        <w:gridCol w:w="6804"/>
      </w:tblGrid>
      <w:tr w:rsidR="00BD48CF" w:rsidTr="00BD48CF">
        <w:tc>
          <w:tcPr>
            <w:tcW w:w="2547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VMID</w:t>
            </w:r>
          </w:p>
        </w:tc>
        <w:tc>
          <w:tcPr>
            <w:tcW w:w="6804" w:type="dxa"/>
          </w:tcPr>
          <w:p w:rsidR="00BD48CF" w:rsidRDefault="00BD48CF">
            <w:r>
              <w:t xml:space="preserve">Eindeutige 3stellige </w:t>
            </w:r>
            <w:r w:rsidR="00066BB5">
              <w:t>ID</w:t>
            </w:r>
            <w:r>
              <w:t>, vom hostsytem vergebn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Datentyp</w:t>
            </w:r>
          </w:p>
        </w:tc>
        <w:tc>
          <w:tcPr>
            <w:tcW w:w="6804" w:type="dxa"/>
          </w:tcPr>
          <w:p w:rsidR="00BD48CF" w:rsidRDefault="00BD48CF">
            <w:r>
              <w:t>Number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Wertevergabe</w:t>
            </w:r>
          </w:p>
        </w:tc>
        <w:tc>
          <w:tcPr>
            <w:tcW w:w="6804" w:type="dxa"/>
          </w:tcPr>
          <w:p w:rsidR="00BD48CF" w:rsidRDefault="00BD48CF">
            <w:r>
              <w:t>Vergebn durch admin im Proxmox interface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Default-Wert</w:t>
            </w:r>
          </w:p>
        </w:tc>
        <w:tc>
          <w:tcPr>
            <w:tcW w:w="6804" w:type="dxa"/>
          </w:tcPr>
          <w:p w:rsidR="00BD48CF" w:rsidRDefault="00BD48CF">
            <w:r>
              <w:t>Nein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Null-Wert erlaubt</w:t>
            </w:r>
          </w:p>
        </w:tc>
        <w:tc>
          <w:tcPr>
            <w:tcW w:w="6804" w:type="dxa"/>
          </w:tcPr>
          <w:p w:rsidR="00BD48CF" w:rsidRDefault="00BD48CF">
            <w:r>
              <w:t>Nein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Duplikate Erlaubt</w:t>
            </w:r>
          </w:p>
        </w:tc>
        <w:tc>
          <w:tcPr>
            <w:tcW w:w="6804" w:type="dxa"/>
          </w:tcPr>
          <w:p w:rsidR="00BD48CF" w:rsidRDefault="00BD48CF">
            <w:r>
              <w:t>Nein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PK</w:t>
            </w:r>
          </w:p>
        </w:tc>
        <w:tc>
          <w:tcPr>
            <w:tcW w:w="6804" w:type="dxa"/>
          </w:tcPr>
          <w:p w:rsidR="00BD48CF" w:rsidRDefault="00BD48CF">
            <w:r>
              <w:t>Ja</w:t>
            </w:r>
          </w:p>
        </w:tc>
      </w:tr>
      <w:tr w:rsidR="00BD48CF" w:rsidTr="00BD48CF">
        <w:tc>
          <w:tcPr>
            <w:tcW w:w="2547" w:type="dxa"/>
          </w:tcPr>
          <w:p w:rsidR="00BD48CF" w:rsidRDefault="00BD48CF">
            <w:r>
              <w:t>Beispiel werte</w:t>
            </w:r>
          </w:p>
        </w:tc>
        <w:tc>
          <w:tcPr>
            <w:tcW w:w="6804" w:type="dxa"/>
          </w:tcPr>
          <w:p w:rsidR="00BD48CF" w:rsidRDefault="00BD48CF">
            <w:r>
              <w:t>111, 222, 333,…</w:t>
            </w:r>
          </w:p>
        </w:tc>
      </w:tr>
    </w:tbl>
    <w:p w:rsidR="004F6926" w:rsidRDefault="004F6926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830"/>
        <w:gridCol w:w="6232"/>
      </w:tblGrid>
      <w:tr w:rsidR="00BD48CF" w:rsidTr="00BD48CF">
        <w:tc>
          <w:tcPr>
            <w:tcW w:w="2830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Clientname</w:t>
            </w:r>
          </w:p>
        </w:tc>
        <w:tc>
          <w:tcPr>
            <w:tcW w:w="6232" w:type="dxa"/>
          </w:tcPr>
          <w:p w:rsidR="00BD48CF" w:rsidRDefault="004A5453">
            <w:r>
              <w:t>Entspricht dem Hostnamen des jeweiligem Clientsystems</w:t>
            </w:r>
          </w:p>
        </w:tc>
      </w:tr>
      <w:tr w:rsidR="00BD48CF" w:rsidTr="00BD48CF">
        <w:tc>
          <w:tcPr>
            <w:tcW w:w="2830" w:type="dxa"/>
          </w:tcPr>
          <w:p w:rsidR="00BD48CF" w:rsidRDefault="004A5453">
            <w:r>
              <w:t>Datentyp</w:t>
            </w:r>
          </w:p>
        </w:tc>
        <w:tc>
          <w:tcPr>
            <w:tcW w:w="6232" w:type="dxa"/>
          </w:tcPr>
          <w:p w:rsidR="00BD48CF" w:rsidRDefault="004A5453">
            <w:r>
              <w:t>Varchar2</w:t>
            </w:r>
          </w:p>
        </w:tc>
      </w:tr>
      <w:tr w:rsidR="00BD48CF" w:rsidTr="00BD48CF">
        <w:tc>
          <w:tcPr>
            <w:tcW w:w="2830" w:type="dxa"/>
          </w:tcPr>
          <w:p w:rsidR="00BD48CF" w:rsidRDefault="004A5453">
            <w:r>
              <w:t>Wertevergabe</w:t>
            </w:r>
          </w:p>
        </w:tc>
        <w:tc>
          <w:tcPr>
            <w:tcW w:w="6232" w:type="dxa"/>
          </w:tcPr>
          <w:p w:rsidR="00BD48CF" w:rsidRDefault="004A5453">
            <w:r>
              <w:t>Bei einrichtung der VM Durch admin</w:t>
            </w:r>
          </w:p>
        </w:tc>
      </w:tr>
      <w:tr w:rsidR="00BD48CF" w:rsidTr="00BD48CF">
        <w:tc>
          <w:tcPr>
            <w:tcW w:w="2830" w:type="dxa"/>
          </w:tcPr>
          <w:p w:rsidR="00BD48CF" w:rsidRDefault="004A5453">
            <w:r>
              <w:t>Default-Wert</w:t>
            </w:r>
          </w:p>
        </w:tc>
        <w:tc>
          <w:tcPr>
            <w:tcW w:w="6232" w:type="dxa"/>
          </w:tcPr>
          <w:p w:rsidR="00BD48CF" w:rsidRDefault="004A5453">
            <w:r>
              <w:t>Nein</w:t>
            </w:r>
          </w:p>
        </w:tc>
      </w:tr>
      <w:tr w:rsidR="00BD48CF" w:rsidTr="00BD48CF">
        <w:tc>
          <w:tcPr>
            <w:tcW w:w="2830" w:type="dxa"/>
          </w:tcPr>
          <w:p w:rsidR="00BD48CF" w:rsidRDefault="004A5453">
            <w:r>
              <w:t>Null-Wert erlaubt</w:t>
            </w:r>
          </w:p>
        </w:tc>
        <w:tc>
          <w:tcPr>
            <w:tcW w:w="6232" w:type="dxa"/>
          </w:tcPr>
          <w:p w:rsidR="00BD48CF" w:rsidRDefault="00BD48CF"/>
        </w:tc>
      </w:tr>
      <w:tr w:rsidR="004A5453" w:rsidTr="00BD48CF">
        <w:tc>
          <w:tcPr>
            <w:tcW w:w="2830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BD48CF">
        <w:tc>
          <w:tcPr>
            <w:tcW w:w="2830" w:type="dxa"/>
          </w:tcPr>
          <w:p w:rsidR="004A5453" w:rsidRDefault="004A5453" w:rsidP="004A5453">
            <w:r>
              <w:t>PK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BD48CF">
        <w:tc>
          <w:tcPr>
            <w:tcW w:w="2830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232" w:type="dxa"/>
          </w:tcPr>
          <w:p w:rsidR="004A5453" w:rsidRDefault="004A5453" w:rsidP="004A5453">
            <w:r>
              <w:t>debianOraXE,Win10test</w:t>
            </w:r>
          </w:p>
        </w:tc>
      </w:tr>
    </w:tbl>
    <w:p w:rsidR="00BD48CF" w:rsidRPr="004A5453" w:rsidRDefault="00BD48CF">
      <w:pPr>
        <w:rPr>
          <w:b/>
          <w:bCs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830"/>
        <w:gridCol w:w="6232"/>
      </w:tblGrid>
      <w:tr w:rsidR="004A5453" w:rsidRPr="004A5453" w:rsidTr="004A5453">
        <w:tc>
          <w:tcPr>
            <w:tcW w:w="2830" w:type="dxa"/>
          </w:tcPr>
          <w:p w:rsidR="004A5453" w:rsidRPr="004A5453" w:rsidRDefault="004A5453">
            <w:pPr>
              <w:rPr>
                <w:b/>
                <w:bCs/>
              </w:rPr>
            </w:pPr>
            <w:r w:rsidRPr="004A5453">
              <w:rPr>
                <w:b/>
                <w:bCs/>
              </w:rPr>
              <w:t>cIP</w:t>
            </w:r>
          </w:p>
        </w:tc>
        <w:tc>
          <w:tcPr>
            <w:tcW w:w="6232" w:type="dxa"/>
          </w:tcPr>
          <w:p w:rsidR="004A5453" w:rsidRPr="004A5453" w:rsidRDefault="004A5453">
            <w:r>
              <w:t xml:space="preserve">Eindeutige Netzwerk adresse 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>
            <w:r>
              <w:t>Datentyp</w:t>
            </w:r>
          </w:p>
        </w:tc>
        <w:tc>
          <w:tcPr>
            <w:tcW w:w="6232" w:type="dxa"/>
          </w:tcPr>
          <w:p w:rsidR="004A5453" w:rsidRDefault="004A5453">
            <w:r>
              <w:t>Varchar2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232" w:type="dxa"/>
          </w:tcPr>
          <w:p w:rsidR="004A5453" w:rsidRDefault="004A5453" w:rsidP="004A5453">
            <w:r>
              <w:t>Durch DHCP-Server (Router, VPN, etc)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232" w:type="dxa"/>
          </w:tcPr>
          <w:p w:rsidR="004A5453" w:rsidRDefault="004A5453" w:rsidP="004A5453">
            <w:r>
              <w:t>ja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PK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232" w:type="dxa"/>
          </w:tcPr>
          <w:p w:rsidR="004A5453" w:rsidRDefault="004A5453" w:rsidP="004A5453">
            <w:r>
              <w:t>192.168.9.254, 123.10.10.100,…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830"/>
        <w:gridCol w:w="6232"/>
      </w:tblGrid>
      <w:tr w:rsidR="004A5453" w:rsidTr="004A5453">
        <w:tc>
          <w:tcPr>
            <w:tcW w:w="2830" w:type="dxa"/>
          </w:tcPr>
          <w:p w:rsidR="004A5453" w:rsidRPr="004A5453" w:rsidRDefault="004A5453" w:rsidP="004A5453">
            <w:pPr>
              <w:rPr>
                <w:b/>
                <w:bCs/>
              </w:rPr>
            </w:pPr>
            <w:r>
              <w:rPr>
                <w:b/>
                <w:bCs/>
              </w:rPr>
              <w:t>Disk_Space</w:t>
            </w:r>
          </w:p>
        </w:tc>
        <w:tc>
          <w:tcPr>
            <w:tcW w:w="6232" w:type="dxa"/>
          </w:tcPr>
          <w:p w:rsidR="004A5453" w:rsidRDefault="004A5453" w:rsidP="004A5453">
            <w:r>
              <w:t>Entspricht der größe des virtuelen laufwerks der VM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Datentyp</w:t>
            </w:r>
          </w:p>
        </w:tc>
        <w:tc>
          <w:tcPr>
            <w:tcW w:w="6232" w:type="dxa"/>
          </w:tcPr>
          <w:p w:rsidR="004A5453" w:rsidRDefault="004A5453" w:rsidP="004A5453">
            <w:r>
              <w:t>Varchar2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232" w:type="dxa"/>
          </w:tcPr>
          <w:p w:rsidR="004A5453" w:rsidRDefault="004A5453" w:rsidP="004A5453">
            <w:r>
              <w:t>Vergebn durch admin im Proxmox interface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232" w:type="dxa"/>
          </w:tcPr>
          <w:p w:rsidR="004A5453" w:rsidRDefault="004A5453" w:rsidP="004A5453">
            <w:r>
              <w:t>Ja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PK</w:t>
            </w:r>
          </w:p>
        </w:tc>
        <w:tc>
          <w:tcPr>
            <w:tcW w:w="6232" w:type="dxa"/>
          </w:tcPr>
          <w:p w:rsidR="004A5453" w:rsidRDefault="004A5453" w:rsidP="004A5453">
            <w:r>
              <w:t>Nein</w:t>
            </w:r>
          </w:p>
        </w:tc>
      </w:tr>
      <w:tr w:rsidR="004A5453" w:rsidTr="004A5453">
        <w:tc>
          <w:tcPr>
            <w:tcW w:w="2830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232" w:type="dxa"/>
          </w:tcPr>
          <w:p w:rsidR="004A5453" w:rsidRDefault="004A5453" w:rsidP="004A5453">
            <w:r>
              <w:t>20G, 100G, 8G, ….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830"/>
        <w:gridCol w:w="6232"/>
      </w:tblGrid>
      <w:tr w:rsidR="004A5453" w:rsidTr="0086369F">
        <w:tc>
          <w:tcPr>
            <w:tcW w:w="2830" w:type="dxa"/>
          </w:tcPr>
          <w:p w:rsidR="004A5453" w:rsidRPr="004A5453" w:rsidRDefault="00066BB5" w:rsidP="0086369F">
            <w:pPr>
              <w:rPr>
                <w:b/>
                <w:bCs/>
              </w:rPr>
            </w:pPr>
            <w:r>
              <w:rPr>
                <w:b/>
                <w:bCs/>
              </w:rPr>
              <w:t>OS_Type</w:t>
            </w:r>
          </w:p>
        </w:tc>
        <w:tc>
          <w:tcPr>
            <w:tcW w:w="6232" w:type="dxa"/>
          </w:tcPr>
          <w:p w:rsidR="004A5453" w:rsidRDefault="00066BB5" w:rsidP="0086369F">
            <w:r>
              <w:t xml:space="preserve">Ist die art/ der name des Betriebssystems 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Datentyp</w:t>
            </w:r>
          </w:p>
        </w:tc>
        <w:tc>
          <w:tcPr>
            <w:tcW w:w="6232" w:type="dxa"/>
          </w:tcPr>
          <w:p w:rsidR="004A5453" w:rsidRDefault="00066BB5" w:rsidP="0086369F">
            <w:r>
              <w:t>Varchar2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Wertevergabe</w:t>
            </w:r>
          </w:p>
        </w:tc>
        <w:tc>
          <w:tcPr>
            <w:tcW w:w="6232" w:type="dxa"/>
          </w:tcPr>
          <w:p w:rsidR="004A5453" w:rsidRDefault="00066BB5" w:rsidP="0086369F">
            <w:r>
              <w:t>Durchauslesen der configuratins datei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Default-Wert</w:t>
            </w:r>
          </w:p>
        </w:tc>
        <w:tc>
          <w:tcPr>
            <w:tcW w:w="6232" w:type="dxa"/>
          </w:tcPr>
          <w:p w:rsidR="004A5453" w:rsidRDefault="00066BB5" w:rsidP="0086369F">
            <w:r>
              <w:t>Nein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Null-Wert erlaubt</w:t>
            </w:r>
          </w:p>
        </w:tc>
        <w:tc>
          <w:tcPr>
            <w:tcW w:w="6232" w:type="dxa"/>
          </w:tcPr>
          <w:p w:rsidR="004A5453" w:rsidRDefault="004A5453" w:rsidP="0086369F"/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Duplikate Erlaubt</w:t>
            </w:r>
          </w:p>
        </w:tc>
        <w:tc>
          <w:tcPr>
            <w:tcW w:w="6232" w:type="dxa"/>
          </w:tcPr>
          <w:p w:rsidR="004A5453" w:rsidRDefault="00066BB5" w:rsidP="0086369F">
            <w:r>
              <w:t>Ja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PK</w:t>
            </w:r>
          </w:p>
        </w:tc>
        <w:tc>
          <w:tcPr>
            <w:tcW w:w="6232" w:type="dxa"/>
          </w:tcPr>
          <w:p w:rsidR="004A5453" w:rsidRDefault="00066BB5" w:rsidP="0086369F">
            <w:r>
              <w:t>Nein</w:t>
            </w:r>
          </w:p>
        </w:tc>
      </w:tr>
      <w:tr w:rsidR="004A5453" w:rsidTr="0086369F">
        <w:tc>
          <w:tcPr>
            <w:tcW w:w="2830" w:type="dxa"/>
          </w:tcPr>
          <w:p w:rsidR="004A5453" w:rsidRDefault="004A5453" w:rsidP="0086369F">
            <w:r>
              <w:t>Beispiel werte</w:t>
            </w:r>
          </w:p>
        </w:tc>
        <w:tc>
          <w:tcPr>
            <w:tcW w:w="6232" w:type="dxa"/>
          </w:tcPr>
          <w:p w:rsidR="004A5453" w:rsidRDefault="00066BB5" w:rsidP="0086369F">
            <w:r>
              <w:t>Debian, ubuntu, win10, ….</w:t>
            </w:r>
          </w:p>
        </w:tc>
      </w:tr>
    </w:tbl>
    <w:p w:rsidR="004A5453" w:rsidRDefault="004A5453"/>
    <w:p w:rsidR="005867DB" w:rsidRDefault="005867DB"/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405"/>
        <w:gridCol w:w="6657"/>
      </w:tblGrid>
      <w:tr w:rsidR="005867DB" w:rsidTr="005867DB">
        <w:tc>
          <w:tcPr>
            <w:tcW w:w="2405" w:type="dxa"/>
          </w:tcPr>
          <w:p w:rsidR="005867DB" w:rsidRPr="005867DB" w:rsidRDefault="005867DB">
            <w:r>
              <w:rPr>
                <w:b/>
                <w:bCs/>
              </w:rPr>
              <w:lastRenderedPageBreak/>
              <w:t>Cores</w:t>
            </w:r>
          </w:p>
        </w:tc>
        <w:tc>
          <w:tcPr>
            <w:tcW w:w="6657" w:type="dxa"/>
          </w:tcPr>
          <w:p w:rsidR="005867DB" w:rsidRDefault="005867DB">
            <w:r>
              <w:t>Anzahl der virtuelen prozessor kerne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Datentyp</w:t>
            </w:r>
          </w:p>
        </w:tc>
        <w:tc>
          <w:tcPr>
            <w:tcW w:w="6657" w:type="dxa"/>
          </w:tcPr>
          <w:p w:rsidR="005867DB" w:rsidRDefault="005867DB" w:rsidP="005867DB">
            <w:r>
              <w:t>Number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Wertevergabe</w:t>
            </w:r>
          </w:p>
        </w:tc>
        <w:tc>
          <w:tcPr>
            <w:tcW w:w="6657" w:type="dxa"/>
          </w:tcPr>
          <w:p w:rsidR="005867DB" w:rsidRDefault="005867DB" w:rsidP="005867DB">
            <w:r>
              <w:t>Durch admin bei einrichtung der VM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Default-Wert</w:t>
            </w:r>
          </w:p>
        </w:tc>
        <w:tc>
          <w:tcPr>
            <w:tcW w:w="6657" w:type="dxa"/>
          </w:tcPr>
          <w:p w:rsidR="005867DB" w:rsidRDefault="005867DB" w:rsidP="005867DB">
            <w:r>
              <w:t>Nein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Null-Wert erlaubt</w:t>
            </w:r>
          </w:p>
        </w:tc>
        <w:tc>
          <w:tcPr>
            <w:tcW w:w="6657" w:type="dxa"/>
          </w:tcPr>
          <w:p w:rsidR="005867DB" w:rsidRDefault="005867DB" w:rsidP="005867DB">
            <w:r>
              <w:t>Nein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Duplikate Erlaubt</w:t>
            </w:r>
          </w:p>
        </w:tc>
        <w:tc>
          <w:tcPr>
            <w:tcW w:w="6657" w:type="dxa"/>
          </w:tcPr>
          <w:p w:rsidR="005867DB" w:rsidRDefault="005867DB" w:rsidP="005867DB">
            <w:r>
              <w:t>Ja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PK</w:t>
            </w:r>
          </w:p>
        </w:tc>
        <w:tc>
          <w:tcPr>
            <w:tcW w:w="6657" w:type="dxa"/>
          </w:tcPr>
          <w:p w:rsidR="005867DB" w:rsidRDefault="005867DB" w:rsidP="005867DB">
            <w:r>
              <w:t>Nein</w:t>
            </w:r>
          </w:p>
        </w:tc>
      </w:tr>
      <w:tr w:rsidR="005867DB" w:rsidTr="005867DB">
        <w:tc>
          <w:tcPr>
            <w:tcW w:w="2405" w:type="dxa"/>
          </w:tcPr>
          <w:p w:rsidR="005867DB" w:rsidRDefault="005867DB" w:rsidP="005867DB">
            <w:r>
              <w:t>Beispiel werte</w:t>
            </w:r>
          </w:p>
        </w:tc>
        <w:tc>
          <w:tcPr>
            <w:tcW w:w="6657" w:type="dxa"/>
          </w:tcPr>
          <w:p w:rsidR="005867DB" w:rsidRDefault="005867DB" w:rsidP="005867DB">
            <w:r>
              <w:t>1, 3, 8, 16, …</w:t>
            </w:r>
          </w:p>
        </w:tc>
      </w:tr>
    </w:tbl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405"/>
        <w:gridCol w:w="6657"/>
      </w:tblGrid>
      <w:tr w:rsidR="005867DB" w:rsidTr="0086369F">
        <w:tc>
          <w:tcPr>
            <w:tcW w:w="2405" w:type="dxa"/>
          </w:tcPr>
          <w:p w:rsidR="005867DB" w:rsidRPr="005867DB" w:rsidRDefault="005867DB" w:rsidP="0086369F">
            <w:r>
              <w:rPr>
                <w:b/>
                <w:bCs/>
              </w:rPr>
              <w:t>RAM</w:t>
            </w:r>
          </w:p>
        </w:tc>
        <w:tc>
          <w:tcPr>
            <w:tcW w:w="6657" w:type="dxa"/>
          </w:tcPr>
          <w:p w:rsidR="005867DB" w:rsidRDefault="005867DB" w:rsidP="0086369F">
            <w:r>
              <w:t>VIrueller arbeitsspeicher in gb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Datentyp</w:t>
            </w:r>
          </w:p>
        </w:tc>
        <w:tc>
          <w:tcPr>
            <w:tcW w:w="6657" w:type="dxa"/>
          </w:tcPr>
          <w:p w:rsidR="005867DB" w:rsidRDefault="00CC4F35" w:rsidP="0086369F">
            <w:r>
              <w:t>Varchar2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Wertevergabe</w:t>
            </w:r>
          </w:p>
        </w:tc>
        <w:tc>
          <w:tcPr>
            <w:tcW w:w="6657" w:type="dxa"/>
          </w:tcPr>
          <w:p w:rsidR="005867DB" w:rsidRDefault="005867DB" w:rsidP="0086369F">
            <w:r>
              <w:t>Durch admin bei einrichtung der VM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Default-Wert</w:t>
            </w:r>
          </w:p>
        </w:tc>
        <w:tc>
          <w:tcPr>
            <w:tcW w:w="6657" w:type="dxa"/>
          </w:tcPr>
          <w:p w:rsidR="005867DB" w:rsidRDefault="005867DB" w:rsidP="0086369F">
            <w:r>
              <w:t>Nein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Null-Wert erlaubt</w:t>
            </w:r>
          </w:p>
        </w:tc>
        <w:tc>
          <w:tcPr>
            <w:tcW w:w="6657" w:type="dxa"/>
          </w:tcPr>
          <w:p w:rsidR="005867DB" w:rsidRDefault="005867DB" w:rsidP="0086369F">
            <w:r>
              <w:t>Nein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Duplikate Erlaubt</w:t>
            </w:r>
          </w:p>
        </w:tc>
        <w:tc>
          <w:tcPr>
            <w:tcW w:w="6657" w:type="dxa"/>
          </w:tcPr>
          <w:p w:rsidR="005867DB" w:rsidRDefault="005867DB" w:rsidP="0086369F">
            <w:r>
              <w:t>Ja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PK</w:t>
            </w:r>
          </w:p>
        </w:tc>
        <w:tc>
          <w:tcPr>
            <w:tcW w:w="6657" w:type="dxa"/>
          </w:tcPr>
          <w:p w:rsidR="005867DB" w:rsidRDefault="005867DB" w:rsidP="0086369F">
            <w:r>
              <w:t>Nein</w:t>
            </w:r>
          </w:p>
        </w:tc>
      </w:tr>
      <w:tr w:rsidR="005867DB" w:rsidTr="0086369F">
        <w:tc>
          <w:tcPr>
            <w:tcW w:w="2405" w:type="dxa"/>
          </w:tcPr>
          <w:p w:rsidR="005867DB" w:rsidRDefault="005867DB" w:rsidP="0086369F">
            <w:r>
              <w:t>Beispiel werte</w:t>
            </w:r>
          </w:p>
        </w:tc>
        <w:tc>
          <w:tcPr>
            <w:tcW w:w="6657" w:type="dxa"/>
          </w:tcPr>
          <w:p w:rsidR="005867DB" w:rsidRDefault="00CC4F35" w:rsidP="0086369F">
            <w:r>
              <w:t>1024</w:t>
            </w:r>
            <w:r w:rsidR="005867DB">
              <w:t xml:space="preserve"> , 8</w:t>
            </w:r>
            <w:r>
              <w:t>000</w:t>
            </w:r>
            <w:r w:rsidR="005867DB">
              <w:t>, 16</w:t>
            </w:r>
            <w:r>
              <w:t>00</w:t>
            </w:r>
            <w:r w:rsidR="005867DB">
              <w:t>, …</w:t>
            </w:r>
          </w:p>
        </w:tc>
      </w:tr>
    </w:tbl>
    <w:p w:rsidR="005867DB" w:rsidRDefault="005867DB"/>
    <w:p w:rsidR="005C3E3A" w:rsidRDefault="005C3E3A"/>
    <w:p w:rsidR="005C3E3A" w:rsidRDefault="005C3E3A"/>
    <w:p w:rsidR="005C3E3A" w:rsidRDefault="005C3E3A">
      <w:r>
        <w:t>Beziehungen der Entitäten</w:t>
      </w:r>
    </w:p>
    <w:p w:rsidR="005C3E3A" w:rsidRDefault="005C3E3A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5C3E3A" w:rsidTr="005C3E3A">
        <w:tc>
          <w:tcPr>
            <w:tcW w:w="734" w:type="dxa"/>
          </w:tcPr>
          <w:p w:rsidR="005C3E3A" w:rsidRDefault="005C3E3A" w:rsidP="005C3E3A"/>
        </w:tc>
        <w:tc>
          <w:tcPr>
            <w:tcW w:w="4223" w:type="dxa"/>
          </w:tcPr>
          <w:p w:rsidR="005C3E3A" w:rsidRDefault="005C3E3A" w:rsidP="005C3E3A">
            <w:r>
              <w:t>Beteiligung</w:t>
            </w:r>
          </w:p>
        </w:tc>
        <w:tc>
          <w:tcPr>
            <w:tcW w:w="4105" w:type="dxa"/>
          </w:tcPr>
          <w:p w:rsidR="005C3E3A" w:rsidRDefault="005C3E3A" w:rsidP="005C3E3A">
            <w:r>
              <w:t>Kardinalität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>Es wird ein host benötigt um einen Client zu erstellen</w:t>
            </w:r>
          </w:p>
        </w:tc>
        <w:tc>
          <w:tcPr>
            <w:tcW w:w="4105" w:type="dxa"/>
          </w:tcPr>
          <w:p w:rsidR="005C3E3A" w:rsidRDefault="005C3E3A" w:rsidP="005C3E3A">
            <w:r>
              <w:t>N</w:t>
            </w:r>
          </w:p>
          <w:p w:rsidR="005C3E3A" w:rsidRDefault="005C3E3A" w:rsidP="005C3E3A"/>
          <w:p w:rsidR="005C3E3A" w:rsidRDefault="005C3E3A" w:rsidP="005C3E3A">
            <w:r>
              <w:t>Ein Host kann mehrere Clients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5C3E3A" w:rsidRDefault="005C3E3A" w:rsidP="005C3E3A">
            <w:r>
              <w:t>0</w:t>
            </w:r>
          </w:p>
          <w:p w:rsidR="005C3E3A" w:rsidRDefault="005C3E3A" w:rsidP="005C3E3A"/>
          <w:p w:rsidR="005C3E3A" w:rsidRDefault="005C3E3A" w:rsidP="005C3E3A">
            <w:r>
              <w:t>Ein host braucht keinen Client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>Ein client kann nur einen Host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Sub</w:t>
            </w:r>
            <w:r w:rsidR="00623C9D">
              <w:t>n</w:t>
            </w:r>
            <w:r>
              <w:t>et</w:t>
            </w:r>
          </w:p>
        </w:tc>
        <w:tc>
          <w:tcPr>
            <w:tcW w:w="4223" w:type="dxa"/>
          </w:tcPr>
          <w:p w:rsidR="005C3E3A" w:rsidRDefault="005C3E3A" w:rsidP="005C3E3A">
            <w:r>
              <w:t>0</w:t>
            </w:r>
          </w:p>
          <w:p w:rsidR="005C3E3A" w:rsidRDefault="005C3E3A" w:rsidP="005C3E3A"/>
          <w:p w:rsidR="005C3E3A" w:rsidRDefault="005C3E3A" w:rsidP="005C3E3A">
            <w:r>
              <w:t>Es muss kein subnet geben um einen host oder client zu erstellen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>D</w:t>
            </w:r>
            <w:r w:rsidR="00623C9D">
              <w:t>erzeit kann sich ein Client nur in einem Subnet aufhalten</w:t>
            </w:r>
          </w:p>
        </w:tc>
      </w:tr>
    </w:tbl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Default="005C3E3A" w:rsidP="005C3E3A">
      <w:pPr>
        <w:tabs>
          <w:tab w:val="left" w:pos="1230"/>
        </w:tabs>
      </w:pPr>
    </w:p>
    <w:p w:rsidR="00623C9D" w:rsidRDefault="00623C9D" w:rsidP="005C3E3A">
      <w:pPr>
        <w:tabs>
          <w:tab w:val="left" w:pos="1230"/>
        </w:tabs>
      </w:pPr>
      <w:r>
        <w:lastRenderedPageBreak/>
        <w:t>Entity Rela</w:t>
      </w:r>
      <w:r w:rsidR="00EA50A1">
        <w:t>tion Modell</w:t>
      </w:r>
    </w:p>
    <w:p w:rsidR="00EA50A1" w:rsidRDefault="00EA50A1" w:rsidP="005C3E3A">
      <w:pPr>
        <w:tabs>
          <w:tab w:val="left" w:pos="1230"/>
        </w:tabs>
      </w:pPr>
    </w:p>
    <w:p w:rsidR="00EA50A1" w:rsidRPr="00EA50A1" w:rsidRDefault="00EA50A1" w:rsidP="005C3E3A">
      <w:pPr>
        <w:tabs>
          <w:tab w:val="left" w:pos="1230"/>
        </w:tabs>
        <w:rPr>
          <w:u w:val="single"/>
        </w:rPr>
      </w:pPr>
      <w:r w:rsidRPr="00EA50A1">
        <w:rPr>
          <w:u w:val="single"/>
        </w:rPr>
        <w:t>Gesamt Darstellung</w:t>
      </w:r>
    </w:p>
    <w:p w:rsidR="00EA50A1" w:rsidRDefault="00EA50A1" w:rsidP="005C3E3A">
      <w:pPr>
        <w:tabs>
          <w:tab w:val="left" w:pos="1230"/>
        </w:tabs>
      </w:pPr>
    </w:p>
    <w:p w:rsidR="00EA50A1" w:rsidRDefault="00EA50A1" w:rsidP="005C3E3A">
      <w:pPr>
        <w:tabs>
          <w:tab w:val="left" w:pos="1230"/>
        </w:tabs>
      </w:pPr>
      <w:r>
        <w:object w:dxaOrig="22141" w:dyaOrig="6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130.05pt" o:ole="">
            <v:imagedata r:id="rId4" o:title=""/>
          </v:shape>
          <o:OLEObject Type="Embed" ProgID="Visio.Drawing.15" ShapeID="_x0000_i1025" DrawAspect="Content" ObjectID="_1646632775" r:id="rId5"/>
        </w:object>
      </w:r>
    </w:p>
    <w:p w:rsidR="00EA50A1" w:rsidRDefault="00EA50A1" w:rsidP="005C3E3A">
      <w:pPr>
        <w:tabs>
          <w:tab w:val="left" w:pos="1230"/>
        </w:tabs>
      </w:pPr>
    </w:p>
    <w:p w:rsidR="00EA50A1" w:rsidRPr="005C3E3A" w:rsidRDefault="00EA50A1" w:rsidP="005C3E3A">
      <w:pPr>
        <w:tabs>
          <w:tab w:val="left" w:pos="1230"/>
        </w:tabs>
      </w:pPr>
      <w:r>
        <w:t>Detail- Darstelung</w:t>
      </w:r>
      <w:bookmarkStart w:id="0" w:name="_GoBack"/>
      <w:bookmarkEnd w:id="0"/>
    </w:p>
    <w:sectPr w:rsidR="00EA50A1" w:rsidRPr="005C3E3A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8CF"/>
    <w:rsid w:val="00066BB5"/>
    <w:rsid w:val="003234A0"/>
    <w:rsid w:val="004A5453"/>
    <w:rsid w:val="004F6926"/>
    <w:rsid w:val="005867DB"/>
    <w:rsid w:val="005C3E3A"/>
    <w:rsid w:val="00623C9D"/>
    <w:rsid w:val="00BD48CF"/>
    <w:rsid w:val="00CC4F35"/>
    <w:rsid w:val="00EA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BDED58"/>
  <w15:chartTrackingRefBased/>
  <w15:docId w15:val="{A6BBF24A-3FA2-4A8F-893F-AE07B669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5867DB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BD4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87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face</dc:creator>
  <cp:keywords/>
  <dc:description/>
  <cp:lastModifiedBy>Surface</cp:lastModifiedBy>
  <cp:revision>5</cp:revision>
  <dcterms:created xsi:type="dcterms:W3CDTF">2020-03-24T21:52:00Z</dcterms:created>
  <dcterms:modified xsi:type="dcterms:W3CDTF">2020-03-25T08:13:00Z</dcterms:modified>
</cp:coreProperties>
</file>